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903032" w:rsidRDefault="00E42EC8">
      <w:r>
        <w:object w:dxaOrig="13891" w:dyaOrig="18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45pt" o:ole="">
            <v:imagedata r:id="rId5" o:title=""/>
          </v:shape>
          <o:OLEObject Type="Embed" ProgID="Visio.Drawing.15" ShapeID="_x0000_i1025" DrawAspect="Content" ObjectID="_1583504552" r:id="rId6"/>
        </w:object>
      </w:r>
      <w:bookmarkEnd w:id="0"/>
    </w:p>
    <w:sectPr w:rsidR="0090303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2EC8"/>
    <w:rsid w:val="00083B9D"/>
    <w:rsid w:val="00903032"/>
    <w:rsid w:val="00BB73A7"/>
    <w:rsid w:val="00E42E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>MyCompany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tian</dc:creator>
  <cp:lastModifiedBy>christian</cp:lastModifiedBy>
  <cp:revision>1</cp:revision>
  <dcterms:created xsi:type="dcterms:W3CDTF">2018-03-25T09:34:00Z</dcterms:created>
  <dcterms:modified xsi:type="dcterms:W3CDTF">2018-03-25T09:36:00Z</dcterms:modified>
</cp:coreProperties>
</file>